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rFonts w:hint="eastAsia"/>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bl>
    <w:p w14:paraId="0FD94260" w14:textId="77777777" w:rsidR="00BF303B" w:rsidRDefault="006222A6">
      <w:pPr>
        <w:pStyle w:val="Heading3"/>
        <w:rPr>
          <w:bCs/>
        </w:rPr>
      </w:pPr>
      <w:r>
        <w:rPr>
          <w:lang w:eastAsia="zh-CN"/>
        </w:rPr>
        <w:lastRenderedPageBreak/>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lastRenderedPageBreak/>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lastRenderedPageBreak/>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rFonts w:hint="eastAsia"/>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lastRenderedPageBreak/>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lastRenderedPageBreak/>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6222A6">
            <w:pPr>
              <w:rPr>
                <w:sz w:val="20"/>
                <w:lang w:eastAsia="zh-CN"/>
              </w:rPr>
            </w:pPr>
            <w: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0.8pt" o:ole="">
                  <v:imagedata r:id="rId10" o:title=""/>
                </v:shape>
                <o:OLEObject Type="Embed" ProgID="Visio.Drawing.11" ShapeID="_x0000_i1025" DrawAspect="Content" ObjectID="_1679899739"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rFonts w:hint="eastAsia"/>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rFonts w:hint="eastAsia"/>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lastRenderedPageBreak/>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rFonts w:hint="eastAsia"/>
                <w:sz w:val="20"/>
                <w:lang w:eastAsia="zh-CN"/>
              </w:rPr>
            </w:pPr>
            <w:r>
              <w:rPr>
                <w:lang w:eastAsia="zh-CN"/>
              </w:rPr>
              <w:t>Samsung</w:t>
            </w:r>
          </w:p>
        </w:tc>
        <w:tc>
          <w:tcPr>
            <w:tcW w:w="12176" w:type="dxa"/>
          </w:tcPr>
          <w:p w14:paraId="5D1700C4" w14:textId="62DF2910" w:rsidR="008414F4" w:rsidRDefault="008414F4" w:rsidP="008414F4">
            <w:pPr>
              <w:rPr>
                <w:rFonts w:hint="eastAsia"/>
                <w:sz w:val="20"/>
                <w:lang w:eastAsia="zh-CN"/>
              </w:rPr>
            </w:pPr>
            <w:r>
              <w:rPr>
                <w:lang w:eastAsia="zh-CN"/>
              </w:rPr>
              <w:t xml:space="preserve">We support the FL proposal. </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lastRenderedPageBreak/>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rFonts w:hint="eastAsia"/>
                <w:sz w:val="20"/>
                <w:lang w:eastAsia="zh-CN"/>
              </w:rPr>
            </w:pPr>
            <w:r>
              <w:rPr>
                <w:lang w:eastAsia="zh-CN"/>
              </w:rPr>
              <w:t>Samsung</w:t>
            </w:r>
          </w:p>
        </w:tc>
        <w:tc>
          <w:tcPr>
            <w:tcW w:w="12176" w:type="dxa"/>
          </w:tcPr>
          <w:p w14:paraId="556D8B61" w14:textId="62EB2A1D" w:rsidR="008414F4" w:rsidRDefault="008414F4" w:rsidP="008414F4">
            <w:pPr>
              <w:rPr>
                <w:rFonts w:hint="eastAsia"/>
                <w:sz w:val="20"/>
              </w:rPr>
            </w:pPr>
            <w:r>
              <w:t xml:space="preserve">This discussion can be a secondary detail after the framework in Issue A1-3 is determined. </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lastRenderedPageBreak/>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lastRenderedPageBreak/>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rFonts w:hint="eastAsia"/>
                <w:sz w:val="20"/>
                <w:lang w:eastAsia="zh-CN"/>
              </w:rPr>
            </w:pPr>
            <w:r>
              <w:rPr>
                <w:lang w:eastAsia="zh-CN"/>
              </w:rPr>
              <w:t>Samsung</w:t>
            </w:r>
          </w:p>
        </w:tc>
        <w:tc>
          <w:tcPr>
            <w:tcW w:w="12176" w:type="dxa"/>
          </w:tcPr>
          <w:p w14:paraId="04A32E36" w14:textId="1EDCED56" w:rsidR="008414F4" w:rsidRDefault="008414F4" w:rsidP="008414F4">
            <w:pPr>
              <w:rPr>
                <w:rFonts w:hint="eastAsia"/>
                <w:sz w:val="20"/>
              </w:rPr>
            </w:pPr>
            <w:r>
              <w:t xml:space="preserve">We agree there should be some enhancement to the monitoring periodicity, and details can be discussed later depending on the framework in Issue A1-3 is determined. </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lastRenderedPageBreak/>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rFonts w:hint="eastAsia"/>
                <w:sz w:val="20"/>
                <w:lang w:eastAsia="zh-CN"/>
              </w:rPr>
            </w:pPr>
            <w:r>
              <w:rPr>
                <w:lang w:eastAsia="zh-CN"/>
              </w:rPr>
              <w:t>Samsung</w:t>
            </w:r>
          </w:p>
        </w:tc>
        <w:tc>
          <w:tcPr>
            <w:tcW w:w="12176" w:type="dxa"/>
          </w:tcPr>
          <w:p w14:paraId="46062482" w14:textId="0F1C9521" w:rsidR="00896909" w:rsidRDefault="00896909" w:rsidP="00896909">
            <w:pPr>
              <w:rPr>
                <w:rFonts w:hint="eastAsia"/>
                <w:sz w:val="20"/>
              </w:rPr>
            </w:pPr>
            <w:r>
              <w:t xml:space="preserve">SSSG switching is an important feature for unlicensed operation, and it should be supported for the new SCSs. </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lastRenderedPageBreak/>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rFonts w:hint="eastAsia"/>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bl>
    <w:p w14:paraId="030FA65F" w14:textId="77777777" w:rsidR="00BF303B" w:rsidRDefault="006222A6">
      <w:pPr>
        <w:pStyle w:val="Heading3"/>
        <w:rPr>
          <w:lang w:val="en-GB" w:eastAsia="zh-CN"/>
        </w:rPr>
      </w:pPr>
      <w:r>
        <w:rPr>
          <w:lang w:val="en-GB" w:eastAsia="zh-CN"/>
        </w:rPr>
        <w:lastRenderedPageBreak/>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rFonts w:hint="eastAsia"/>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t>
            </w:r>
            <w:r>
              <w:lastRenderedPageBreak/>
              <w:t xml:space="preserve">We are ok with the details of the moderator’s proposal </w:t>
            </w:r>
            <w:r>
              <w:t xml:space="preserve">as a starting point for discussion. </w:t>
            </w:r>
            <w:r>
              <w:t xml:space="preserve"> </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 xml:space="preserve">We don't understand why we would need a new agreement on this. TCI states are configured per CORESET in Rel-15/16 already allowing </w:t>
            </w:r>
            <w:r>
              <w:rPr>
                <w:lang w:eastAsia="zh-CN"/>
              </w:rPr>
              <w:lastRenderedPageBreak/>
              <w:t>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lastRenderedPageBreak/>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Lenovo, Motorola Mobility</w:t>
            </w:r>
          </w:p>
        </w:tc>
        <w:tc>
          <w:tcPr>
            <w:tcW w:w="12176" w:type="dxa"/>
          </w:tcPr>
          <w:p w14:paraId="4A4823F4" w14:textId="388CBE83" w:rsidR="00130D6A" w:rsidRDefault="0032305B" w:rsidP="00130D6A">
            <w:pPr>
              <w:rPr>
                <w:lang w:eastAsia="zh-CN"/>
              </w:rPr>
            </w:pPr>
            <w:r w:rsidRPr="0032305B">
              <w:rPr>
                <w:lang w:eastAsia="zh-CN"/>
              </w:rPr>
              <w:t>We are open to beam-specific enhancements carried in DCI format 2_0 as suggested in the FL proposal, but a decision om these could 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rFonts w:hint="eastAsia"/>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w:t>
            </w:r>
            <w:r>
              <w:rPr>
                <w:lang w:eastAsia="zh-CN"/>
              </w:rPr>
              <w:lastRenderedPageBreak/>
              <w:t xml:space="preserve">issue coming out during the discussion.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rFonts w:hint="eastAsia"/>
                <w:sz w:val="20"/>
                <w:lang w:eastAsia="zh-CN"/>
              </w:rPr>
            </w:pPr>
            <w:r>
              <w:t>Samsung</w:t>
            </w:r>
          </w:p>
        </w:tc>
        <w:tc>
          <w:tcPr>
            <w:tcW w:w="12176" w:type="dxa"/>
          </w:tcPr>
          <w:p w14:paraId="3FCDE8C8" w14:textId="73BF3289" w:rsidR="00896909" w:rsidRDefault="00896909" w:rsidP="00896909">
            <w:pPr>
              <w:rPr>
                <w:rFonts w:hint="eastAsia"/>
              </w:rPr>
            </w:pPr>
            <w:r>
              <w:t xml:space="preserve">For the PDCCH related timing parameters, definitely they should be supported for the new SCSs, but not sure which is the best agenda to handle it. </w:t>
            </w:r>
          </w:p>
        </w:tc>
      </w:tr>
    </w:tbl>
    <w:p w14:paraId="417A5CB5" w14:textId="77777777" w:rsidR="00BF303B" w:rsidRDefault="00BF303B"/>
    <w:p w14:paraId="0E4363CC" w14:textId="77777777" w:rsidR="00BF303B" w:rsidRDefault="006222A6">
      <w:pPr>
        <w:pStyle w:val="Heading1"/>
      </w:pPr>
      <w:r>
        <w:lastRenderedPageBreak/>
        <w:t>Contribution Details</w:t>
      </w:r>
      <w:bookmarkStart w:id="1" w:name="_GoBack"/>
      <w:bookmarkEnd w:id="1"/>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6222A6">
            <w:pPr>
              <w:pStyle w:val="BodyText"/>
              <w:jc w:val="center"/>
              <w:rPr>
                <w:sz w:val="22"/>
                <w:szCs w:val="22"/>
              </w:rPr>
            </w:pPr>
            <w:r>
              <w:object w:dxaOrig="5760" w:dyaOrig="1800" w14:anchorId="57BFF131">
                <v:shape id="_x0000_i1026" type="#_x0000_t75" style="width:4in;height:93.9pt" o:ole="">
                  <v:imagedata r:id="rId15" o:title=""/>
                </v:shape>
                <o:OLEObject Type="Embed" ProgID="Visio.Drawing.15" ShapeID="_x0000_i1026" DrawAspect="Content" ObjectID="_1679899740"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6222A6">
            <w:pPr>
              <w:keepNext/>
            </w:pPr>
            <w:r>
              <w:object w:dxaOrig="9295" w:dyaOrig="2651" w14:anchorId="7994CD2C">
                <v:shape id="_x0000_i1027" type="#_x0000_t75" style="width:468.3pt;height:129.6pt" o:ole="">
                  <v:imagedata r:id="rId17" o:title=""/>
                </v:shape>
                <o:OLEObject Type="Embed" ProgID="Visio.Drawing.11" ShapeID="_x0000_i1027" DrawAspect="Content" ObjectID="_1679899741" r:id="rId18"/>
              </w:object>
            </w:r>
          </w:p>
          <w:p w14:paraId="28BCF308" w14:textId="77777777" w:rsidR="00BF303B" w:rsidRDefault="006222A6">
            <w:pPr>
              <w:pStyle w:val="Caption"/>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w:t>
            </w:r>
            <w:r>
              <w:rPr>
                <w:rFonts w:hint="eastAsia"/>
                <w:bCs/>
                <w:lang w:eastAsia="zh-CN"/>
              </w:rPr>
              <w:lastRenderedPageBreak/>
              <w:t>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6222A6">
            <w:pPr>
              <w:pStyle w:val="BodyText"/>
              <w:keepNext/>
              <w:jc w:val="center"/>
            </w:pPr>
            <w:r>
              <w:object w:dxaOrig="7658" w:dyaOrig="2084" w14:anchorId="5C901229">
                <v:shape id="_x0000_i1028" type="#_x0000_t75" style="width:381.9pt;height:100.8pt" o:ole="">
                  <v:imagedata r:id="rId10" o:title=""/>
                </v:shape>
                <o:OLEObject Type="Embed" ProgID="Visio.Drawing.11" ShapeID="_x0000_i1028" DrawAspect="Content" ObjectID="_1679899742" r:id="rId19"/>
              </w:object>
            </w:r>
          </w:p>
          <w:p w14:paraId="00E681AA" w14:textId="77777777" w:rsidR="00BF303B" w:rsidRDefault="006222A6">
            <w:pPr>
              <w:pStyle w:val="Caption"/>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8414F4">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8414F4">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8414F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8414F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6222A6">
            <w:pPr>
              <w:jc w:val="center"/>
              <w:rPr>
                <w:lang w:val="en-GB" w:eastAsia="zh-CN"/>
              </w:rPr>
            </w:pPr>
            <w:r>
              <w:object w:dxaOrig="7625" w:dyaOrig="1996" w14:anchorId="672C8439">
                <v:shape id="_x0000_i1029" type="#_x0000_t75" style="width:381.9pt;height:100.8pt" o:ole="">
                  <v:imagedata r:id="rId22" o:title=""/>
                </v:shape>
                <o:OLEObject Type="Embed" ProgID="Visio.Drawing.15" ShapeID="_x0000_i1029" DrawAspect="Content" ObjectID="_1679899743"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6222A6">
            <w:pPr>
              <w:pStyle w:val="N1"/>
              <w:jc w:val="center"/>
            </w:pPr>
            <w:r>
              <w:object w:dxaOrig="7800" w:dyaOrig="2836" w14:anchorId="31D977F1">
                <v:shape id="_x0000_i1030" type="#_x0000_t75" style="width:388.8pt;height:2in" o:ole="">
                  <v:imagedata r:id="rId24" o:title=""/>
                </v:shape>
                <o:OLEObject Type="Embed" ProgID="Visio.Drawing.15" ShapeID="_x0000_i1030" DrawAspect="Content" ObjectID="_1679899744"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Caption"/>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Caption"/>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6222A6">
            <w:pPr>
              <w:spacing w:line="360" w:lineRule="auto"/>
              <w:jc w:val="center"/>
            </w:pPr>
            <w:r>
              <w:object w:dxaOrig="8400" w:dyaOrig="2160" w14:anchorId="17EB1B86">
                <v:shape id="_x0000_i1031" type="#_x0000_t75" style="width:417.6pt;height:108.3pt" o:ole="">
                  <v:imagedata r:id="rId31" o:title=""/>
                </v:shape>
                <o:OLEObject Type="Embed" ProgID="Visio.Drawing.15" ShapeID="_x0000_i1031" DrawAspect="Content" ObjectID="_1679899745"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6222A6">
            <w:pPr>
              <w:pStyle w:val="BodyText"/>
              <w:keepNext/>
              <w:jc w:val="center"/>
            </w:pPr>
            <w:r>
              <w:object w:dxaOrig="8116" w:dyaOrig="1767" w14:anchorId="46877D96">
                <v:shape id="_x0000_i1032" type="#_x0000_t75" style="width:403.2pt;height:86.4pt" o:ole="">
                  <v:imagedata r:id="rId34" o:title=""/>
                </v:shape>
                <o:OLEObject Type="Embed" ProgID="Visio.Drawing.11" ShapeID="_x0000_i1032" DrawAspect="Content" ObjectID="_1679899746" r:id="rId35"/>
              </w:object>
            </w:r>
          </w:p>
          <w:p w14:paraId="02DADE7B" w14:textId="77777777" w:rsidR="00BF303B" w:rsidRDefault="006222A6">
            <w:pPr>
              <w:pStyle w:val="Caption"/>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6222A6">
            <w:pPr>
              <w:jc w:val="center"/>
            </w:pPr>
            <w:r>
              <w:object w:dxaOrig="9327" w:dyaOrig="4015" w14:anchorId="7025CBBB">
                <v:shape id="_x0000_i1033" type="#_x0000_t75" style="width:468.3pt;height:201.6pt" o:ole="">
                  <v:imagedata r:id="rId37" o:title=""/>
                </v:shape>
                <o:OLEObject Type="Embed" ProgID="Visio.Drawing.15" ShapeID="_x0000_i1033" DrawAspect="Content" ObjectID="_1679899747" r:id="rId38"/>
              </w:object>
            </w:r>
          </w:p>
          <w:p w14:paraId="0A89E913" w14:textId="77777777" w:rsidR="00BF303B" w:rsidRDefault="006222A6">
            <w:pPr>
              <w:pStyle w:val="Caption"/>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6222A6">
            <w:r>
              <w:object w:dxaOrig="9633" w:dyaOrig="2836" w14:anchorId="7505CAE7">
                <v:shape id="_x0000_i1034" type="#_x0000_t75" style="width:482.7pt;height:2in" o:ole="">
                  <v:imagedata r:id="rId39" o:title=""/>
                </v:shape>
                <o:OLEObject Type="Embed" ProgID="Visio.Drawing.15" ShapeID="_x0000_i1034" DrawAspect="Content" ObjectID="_1679899748"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6222A6">
            <w:pPr>
              <w:jc w:val="center"/>
            </w:pPr>
            <w:r>
              <w:object w:dxaOrig="9633" w:dyaOrig="2073" w14:anchorId="0998044D">
                <v:shape id="_x0000_i1035" type="#_x0000_t75" style="width:482.7pt;height:100.8pt" o:ole="">
                  <v:imagedata r:id="rId43" o:title=""/>
                </v:shape>
                <o:OLEObject Type="Embed" ProgID="Visio.Drawing.15" ShapeID="_x0000_i1035" DrawAspect="Content" ObjectID="_1679899749"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6222A6">
            <w:pPr>
              <w:pStyle w:val="BodyText"/>
              <w:jc w:val="center"/>
              <w:rPr>
                <w:rFonts w:eastAsia="SimSun"/>
                <w:b/>
                <w:sz w:val="18"/>
                <w:szCs w:val="18"/>
                <w:lang w:eastAsia="zh-CN"/>
              </w:rPr>
            </w:pPr>
            <w:r>
              <w:object w:dxaOrig="4135" w:dyaOrig="7320" w14:anchorId="27E9AC21">
                <v:shape id="_x0000_i1036" type="#_x0000_t75" style="width:209.1pt;height:366.9pt" o:ole="">
                  <v:imagedata r:id="rId45" o:title=""/>
                </v:shape>
                <o:OLEObject Type="Embed" ProgID="Visio.Drawing.15" ShapeID="_x0000_i1036" DrawAspect="Content" ObjectID="_1679899750"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lastRenderedPageBreak/>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lastRenderedPageBreak/>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object w:dxaOrig="6982" w:dyaOrig="2869" w14:anchorId="6BFE4C73">
                <v:shape id="_x0000_i1037" type="#_x0000_t75" style="width:353.1pt;height:2in" o:ole="">
                  <v:imagedata r:id="rId48" o:title=""/>
                </v:shape>
                <o:OLEObject Type="Embed" ProgID="Visio.Drawing.15" ShapeID="_x0000_i1037" DrawAspect="Content" ObjectID="_1679899751"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6222A6">
            <w:pPr>
              <w:jc w:val="center"/>
            </w:pPr>
            <w:r>
              <w:object w:dxaOrig="8793" w:dyaOrig="2727" w14:anchorId="15C7B764">
                <v:shape id="_x0000_i1038" type="#_x0000_t75" style="width:439.5pt;height:137.1pt" o:ole="">
                  <v:imagedata r:id="rId50" o:title=""/>
                </v:shape>
                <o:OLEObject Type="Embed" ProgID="Visio.Drawing.15" ShapeID="_x0000_i1038" DrawAspect="Content" ObjectID="_1679899752" r:id="rId51"/>
              </w:object>
            </w:r>
          </w:p>
          <w:p w14:paraId="4D3F37AC" w14:textId="77777777" w:rsidR="00BF303B" w:rsidRDefault="006222A6">
            <w:pPr>
              <w:pStyle w:val="Caption"/>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578F2C" w14:textId="77777777" w:rsidR="003709A1" w:rsidRDefault="003709A1" w:rsidP="006222A6">
      <w:pPr>
        <w:spacing w:after="0" w:line="240" w:lineRule="auto"/>
      </w:pPr>
      <w:r>
        <w:separator/>
      </w:r>
    </w:p>
  </w:endnote>
  <w:endnote w:type="continuationSeparator" w:id="0">
    <w:p w14:paraId="79E73237" w14:textId="77777777" w:rsidR="003709A1" w:rsidRDefault="003709A1"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仿宋">
    <w:altName w:val="Microsoft YaHei Light"/>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14B98B" w14:textId="77777777" w:rsidR="003709A1" w:rsidRDefault="003709A1" w:rsidP="006222A6">
      <w:pPr>
        <w:spacing w:after="0" w:line="240" w:lineRule="auto"/>
      </w:pPr>
      <w:r>
        <w:separator/>
      </w:r>
    </w:p>
  </w:footnote>
  <w:footnote w:type="continuationSeparator" w:id="0">
    <w:p w14:paraId="1A169BB6" w14:textId="77777777" w:rsidR="003709A1" w:rsidRDefault="003709A1"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F3DB4E-DBFE-4903-83AD-CEF3AA30D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81</Pages>
  <Words>27857</Words>
  <Characters>158785</Characters>
  <Application>Microsoft Office Word</Application>
  <DocSecurity>0</DocSecurity>
  <Lines>1323</Lines>
  <Paragraphs>3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86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Standards /SRA/Engineer/Samsung Electronics </cp:lastModifiedBy>
  <cp:revision>4</cp:revision>
  <cp:lastPrinted>2016-08-13T07:06:00Z</cp:lastPrinted>
  <dcterms:created xsi:type="dcterms:W3CDTF">2021-04-14T13:53:00Z</dcterms:created>
  <dcterms:modified xsi:type="dcterms:W3CDTF">2021-04-14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